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06B5" w:rsidRDefault="00C606B5" w:rsidP="003D12F6">
      <w:pPr>
        <w:spacing w:line="360" w:lineRule="auto"/>
        <w:jc w:val="center"/>
        <w:rPr>
          <w:rFonts w:ascii="Times New Roman" w:hAnsi="Times New Roman" w:cs="Times New Roman"/>
          <w:b/>
          <w:sz w:val="24"/>
          <w:szCs w:val="24"/>
        </w:rPr>
      </w:pPr>
      <w:r w:rsidRPr="00093DBD">
        <w:rPr>
          <w:rFonts w:ascii="Times New Roman" w:hAnsi="Times New Roman" w:cs="Times New Roman"/>
          <w:b/>
          <w:sz w:val="24"/>
          <w:szCs w:val="24"/>
        </w:rPr>
        <w:t>Обучение младших школьников решению простых задач на движение</w:t>
      </w:r>
    </w:p>
    <w:p w:rsidR="00093DBD" w:rsidRPr="00093DBD" w:rsidRDefault="00093DBD" w:rsidP="00093DBD">
      <w:pPr>
        <w:spacing w:line="360" w:lineRule="auto"/>
        <w:jc w:val="both"/>
        <w:rPr>
          <w:rFonts w:ascii="Times New Roman" w:eastAsia="Times New Roman" w:hAnsi="Times New Roman"/>
          <w:color w:val="000000" w:themeColor="text1"/>
          <w:sz w:val="24"/>
          <w:szCs w:val="24"/>
          <w:lang w:eastAsia="ru-RU"/>
        </w:rPr>
      </w:pPr>
      <w:r w:rsidRPr="00093DBD">
        <w:rPr>
          <w:rFonts w:ascii="Times New Roman" w:eastAsia="Times New Roman" w:hAnsi="Times New Roman"/>
          <w:color w:val="000000" w:themeColor="text1"/>
          <w:sz w:val="24"/>
          <w:szCs w:val="24"/>
          <w:lang w:eastAsia="ru-RU"/>
        </w:rPr>
        <w:t xml:space="preserve">Автор: </w:t>
      </w:r>
      <w:r>
        <w:rPr>
          <w:rFonts w:ascii="Times New Roman" w:eastAsia="Times New Roman" w:hAnsi="Times New Roman"/>
          <w:color w:val="000000" w:themeColor="text1"/>
          <w:sz w:val="24"/>
          <w:szCs w:val="24"/>
          <w:lang w:eastAsia="ru-RU"/>
        </w:rPr>
        <w:t>Зотова Олеся Михайловна</w:t>
      </w:r>
    </w:p>
    <w:p w:rsidR="00093DBD" w:rsidRPr="00093DBD" w:rsidRDefault="00093DBD" w:rsidP="00093DBD">
      <w:pPr>
        <w:spacing w:line="360" w:lineRule="auto"/>
        <w:jc w:val="both"/>
        <w:rPr>
          <w:rFonts w:ascii="Times New Roman" w:eastAsia="Times New Roman" w:hAnsi="Times New Roman"/>
          <w:color w:val="000000" w:themeColor="text1"/>
          <w:sz w:val="24"/>
          <w:szCs w:val="24"/>
          <w:lang w:eastAsia="ru-RU"/>
        </w:rPr>
      </w:pPr>
      <w:r w:rsidRPr="00093DBD">
        <w:rPr>
          <w:rFonts w:ascii="Times New Roman" w:eastAsia="Times New Roman" w:hAnsi="Times New Roman"/>
          <w:color w:val="000000" w:themeColor="text1"/>
          <w:sz w:val="24"/>
          <w:szCs w:val="24"/>
          <w:lang w:eastAsia="ru-RU"/>
        </w:rPr>
        <w:t>Организация: ГБОУ</w:t>
      </w:r>
      <w:r>
        <w:rPr>
          <w:rFonts w:ascii="Times New Roman" w:eastAsia="Times New Roman" w:hAnsi="Times New Roman"/>
          <w:color w:val="000000" w:themeColor="text1"/>
          <w:sz w:val="24"/>
          <w:szCs w:val="24"/>
          <w:lang w:eastAsia="ru-RU"/>
        </w:rPr>
        <w:t xml:space="preserve"> «Школа № 1430 имени Героя Социалистического Труда Г. В. Кисунько</w:t>
      </w:r>
    </w:p>
    <w:p w:rsidR="003D12F6" w:rsidRDefault="00093DBD" w:rsidP="00093DBD">
      <w:pPr>
        <w:spacing w:line="360" w:lineRule="auto"/>
        <w:jc w:val="both"/>
        <w:rPr>
          <w:rFonts w:ascii="Times New Roman" w:eastAsia="Times New Roman" w:hAnsi="Times New Roman"/>
          <w:color w:val="000000" w:themeColor="text1"/>
          <w:sz w:val="24"/>
          <w:szCs w:val="24"/>
          <w:lang w:eastAsia="ru-RU"/>
        </w:rPr>
      </w:pPr>
      <w:r w:rsidRPr="00093DBD">
        <w:rPr>
          <w:rFonts w:ascii="Times New Roman" w:eastAsia="Times New Roman" w:hAnsi="Times New Roman"/>
          <w:color w:val="000000" w:themeColor="text1"/>
          <w:sz w:val="24"/>
          <w:szCs w:val="24"/>
          <w:lang w:eastAsia="ru-RU"/>
        </w:rPr>
        <w:t>Населенный пункт: г. Москва</w:t>
      </w:r>
    </w:p>
    <w:p w:rsidR="00093DBD" w:rsidRPr="00093DBD" w:rsidRDefault="00093DBD" w:rsidP="00093DBD">
      <w:pPr>
        <w:spacing w:line="360" w:lineRule="auto"/>
        <w:rPr>
          <w:rFonts w:ascii="Times New Roman" w:eastAsia="Times New Roman" w:hAnsi="Times New Roman"/>
          <w:color w:val="000000" w:themeColor="text1"/>
          <w:sz w:val="24"/>
          <w:szCs w:val="24"/>
          <w:lang w:eastAsia="ru-RU"/>
        </w:rPr>
      </w:pPr>
    </w:p>
    <w:p w:rsidR="00C606B5" w:rsidRPr="003D12F6" w:rsidRDefault="00C606B5"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При изучении темы «Простые задачи на движение»</w:t>
      </w:r>
      <w:r w:rsidR="00962DD4" w:rsidRPr="003D12F6">
        <w:rPr>
          <w:rFonts w:ascii="Times New Roman" w:hAnsi="Times New Roman" w:cs="Times New Roman"/>
          <w:sz w:val="24"/>
          <w:szCs w:val="24"/>
        </w:rPr>
        <w:t xml:space="preserve"> для организации коллективных занятий используется 6 типов доводящих карточек для ознакомления с различными видами движения, нахождения скорости, времени, расстояния. К каждой доводящей карточке прилагается карточка-задание (ЗД), которая помогает закрепить навык решения задач </w:t>
      </w:r>
      <w:bookmarkStart w:id="0" w:name="_GoBack"/>
      <w:bookmarkEnd w:id="0"/>
      <w:r w:rsidR="00962DD4" w:rsidRPr="003D12F6">
        <w:rPr>
          <w:rFonts w:ascii="Times New Roman" w:hAnsi="Times New Roman" w:cs="Times New Roman"/>
          <w:sz w:val="24"/>
          <w:szCs w:val="24"/>
        </w:rPr>
        <w:t>доводящей карточки: «Проверь себя!», «Проверочная работа» и «Контрольная работа».</w:t>
      </w:r>
    </w:p>
    <w:p w:rsidR="005F4235" w:rsidRPr="003D12F6" w:rsidRDefault="005F4235"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Как происходит запуск карточки ученику? Используя для образца доводящую карточку, учитель объясняет ученику, как решить первую задачу его карточки-задания, и записывает в его тетрадь подробные решения. Ученик самостоятельно по этому образцу решает вторую задачу. После того, как учитель проверил решение, карточка считается «запущенной». Для слабых учеников в начале занятия можно ввести дополнительное устное проговаривание вслух решения своей задачи.</w:t>
      </w:r>
    </w:p>
    <w:p w:rsidR="005F4235" w:rsidRPr="003D12F6" w:rsidRDefault="005F4235"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Затем у</w:t>
      </w:r>
      <w:r w:rsidR="00B034C7" w:rsidRPr="003D12F6">
        <w:rPr>
          <w:rFonts w:ascii="Times New Roman" w:hAnsi="Times New Roman" w:cs="Times New Roman"/>
          <w:sz w:val="24"/>
          <w:szCs w:val="24"/>
        </w:rPr>
        <w:t xml:space="preserve">ченики </w:t>
      </w:r>
      <w:r w:rsidRPr="003D12F6">
        <w:rPr>
          <w:rFonts w:ascii="Times New Roman" w:hAnsi="Times New Roman" w:cs="Times New Roman"/>
          <w:sz w:val="24"/>
          <w:szCs w:val="24"/>
        </w:rPr>
        <w:t>работают в парах. Каждый по очереди исполняет роль учителя и объясняет напарнику задачу своей карточки (ЗД) по плану, изложенному в доводящей карточке</w:t>
      </w:r>
      <w:r w:rsidR="00B034C7" w:rsidRPr="003D12F6">
        <w:rPr>
          <w:rFonts w:ascii="Times New Roman" w:hAnsi="Times New Roman" w:cs="Times New Roman"/>
          <w:sz w:val="24"/>
          <w:szCs w:val="24"/>
        </w:rPr>
        <w:t>. После этого выполняется работа по карточкам «Проверь себя!», «Проверочная работа» и «Контрольная работа», которые оцениваются учителем.</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Все эти карточки могут быть использованы и в традиционной школе: доводящие – как методические рекомендации при объяснении темы «Простые задачи на движение», а все остальные – как задачи для работы на уроках.</w:t>
      </w:r>
    </w:p>
    <w:p w:rsidR="0040792D" w:rsidRPr="003D12F6" w:rsidRDefault="0040792D" w:rsidP="00093DBD">
      <w:pPr>
        <w:spacing w:line="360" w:lineRule="auto"/>
        <w:jc w:val="both"/>
        <w:rPr>
          <w:rFonts w:ascii="Times New Roman" w:hAnsi="Times New Roman" w:cs="Times New Roman"/>
          <w:sz w:val="24"/>
          <w:szCs w:val="24"/>
        </w:rPr>
      </w:pPr>
    </w:p>
    <w:p w:rsidR="0040792D"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Доводящая карточка №1</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Читаю задачу: «По шоссе едет автомобиль. От Красноярска до Ачинска он прошел 170 км, от Ачинска до Назарова 40 км, от Назарова до Шарыпова – 140 км. Какое расстояние прошел автомобиль?»</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Что известно в задаче?</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lastRenderedPageBreak/>
        <w:tab/>
        <w:t>Эта задача на движение в одном направлении, т.е. автомобиль проходит расстояние между всеми городами, которые встречаются на пути.</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Чтобы легче было выполнить задание, надо выполнить чертеж.</w:t>
      </w:r>
    </w:p>
    <w:p w:rsidR="00B034C7" w:rsidRPr="003D12F6" w:rsidRDefault="00B034C7" w:rsidP="00093DBD">
      <w:pPr>
        <w:spacing w:line="360" w:lineRule="auto"/>
        <w:jc w:val="both"/>
        <w:rPr>
          <w:rFonts w:ascii="Times New Roman" w:hAnsi="Times New Roman" w:cs="Times New Roman"/>
          <w:sz w:val="24"/>
          <w:szCs w:val="24"/>
        </w:rPr>
      </w:pPr>
      <w:r w:rsidRPr="003D12F6">
        <w:rPr>
          <w:rFonts w:ascii="Times New Roman" w:hAnsi="Times New Roman" w:cs="Times New Roman"/>
          <w:sz w:val="24"/>
          <w:szCs w:val="24"/>
        </w:rPr>
        <w:tab/>
        <w:t>В этой задаче на чертеже отрезок обозначает расстояние от одного города до другого. И чем дальше едет автомобиль, тем большее расстояние он проходит.</w:t>
      </w:r>
    </w:p>
    <w:p w:rsidR="00B034C7" w:rsidRPr="003D12F6" w:rsidRDefault="0040792D" w:rsidP="00C606B5">
      <w:pPr>
        <w:rPr>
          <w:rFonts w:ascii="Times New Roman" w:hAnsi="Times New Roman" w:cs="Times New Roman"/>
          <w:sz w:val="24"/>
          <w:szCs w:val="24"/>
        </w:rPr>
      </w:pPr>
      <w:r w:rsidRPr="003D12F6">
        <w:rPr>
          <w:rFonts w:ascii="Times New Roman" w:hAnsi="Times New Roman" w:cs="Times New Roman"/>
          <w:sz w:val="24"/>
          <w:szCs w:val="24"/>
        </w:rPr>
        <w:object w:dxaOrig="10515"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35.15pt" o:ole="">
            <v:imagedata r:id="rId4" o:title=""/>
          </v:shape>
          <o:OLEObject Type="Embed" ProgID="Visio.Drawing.15" ShapeID="_x0000_i1025" DrawAspect="Content" ObjectID="_1740741806" r:id="rId5"/>
        </w:object>
      </w:r>
    </w:p>
    <w:p w:rsidR="0030604F" w:rsidRPr="003D12F6" w:rsidRDefault="0030604F" w:rsidP="003D12F6">
      <w:pPr>
        <w:spacing w:line="360" w:lineRule="auto"/>
        <w:ind w:firstLine="709"/>
        <w:rPr>
          <w:rFonts w:ascii="Times New Roman" w:hAnsi="Times New Roman" w:cs="Times New Roman"/>
          <w:sz w:val="24"/>
          <w:szCs w:val="24"/>
        </w:rPr>
      </w:pPr>
      <w:r w:rsidRPr="003D12F6">
        <w:rPr>
          <w:rFonts w:ascii="Times New Roman" w:hAnsi="Times New Roman" w:cs="Times New Roman"/>
          <w:sz w:val="24"/>
          <w:szCs w:val="24"/>
        </w:rPr>
        <w:t>?</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Что требуется узнать в задаче?</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 xml:space="preserve">По условию задачи известно, что расстояние от Красноярска до Ачинска 170 км, от Ачинска до Назарова 40 км, от Назарова до Шарыпова 140 км. Значит, </w:t>
      </w:r>
      <w:r w:rsidRPr="003D12F6">
        <w:rPr>
          <w:rFonts w:ascii="Times New Roman" w:hAnsi="Times New Roman" w:cs="Times New Roman"/>
          <w:i/>
          <w:sz w:val="24"/>
          <w:szCs w:val="24"/>
        </w:rPr>
        <w:t>все расстояние будет равно сумме расстояний</w:t>
      </w:r>
      <w:r w:rsidRPr="003D12F6">
        <w:rPr>
          <w:rFonts w:ascii="Times New Roman" w:hAnsi="Times New Roman" w:cs="Times New Roman"/>
          <w:sz w:val="24"/>
          <w:szCs w:val="24"/>
        </w:rPr>
        <w:t xml:space="preserve"> от Красноярска через каждый город до Шарыпова, поэтому все расстояния нужно сложить.</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Оформляем задачу так:</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170 + 40 +140 = 350 (км)</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i/>
          <w:sz w:val="24"/>
          <w:szCs w:val="24"/>
        </w:rPr>
        <w:t>Ответ:</w:t>
      </w:r>
      <w:r w:rsidRPr="003D12F6">
        <w:rPr>
          <w:rFonts w:ascii="Times New Roman" w:hAnsi="Times New Roman" w:cs="Times New Roman"/>
          <w:sz w:val="24"/>
          <w:szCs w:val="24"/>
        </w:rPr>
        <w:t xml:space="preserve"> 350 км прошел автомобиль.</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i/>
          <w:sz w:val="24"/>
          <w:szCs w:val="24"/>
        </w:rPr>
        <w:t xml:space="preserve">Задание. </w:t>
      </w:r>
      <w:r w:rsidRPr="003D12F6">
        <w:rPr>
          <w:rFonts w:ascii="Times New Roman" w:hAnsi="Times New Roman" w:cs="Times New Roman"/>
          <w:sz w:val="24"/>
          <w:szCs w:val="24"/>
        </w:rPr>
        <w:t>Придумай подобную задачу, выполни чертеж к задаче и реши ее.</w:t>
      </w:r>
    </w:p>
    <w:p w:rsidR="0040792D" w:rsidRPr="003D12F6" w:rsidRDefault="0040792D" w:rsidP="00093DBD">
      <w:pPr>
        <w:spacing w:line="360" w:lineRule="auto"/>
        <w:ind w:firstLine="709"/>
        <w:jc w:val="both"/>
        <w:rPr>
          <w:rFonts w:ascii="Times New Roman" w:hAnsi="Times New Roman" w:cs="Times New Roman"/>
          <w:sz w:val="24"/>
          <w:szCs w:val="24"/>
        </w:rPr>
      </w:pP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Доводящая карточка №2</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Читаю задачу: «Из Краснодара и Ачинска навстречу друг другу выехали два автомобиля. Один автомобиль проехал 80 км до встречи с другим. Сколько километров проехал второй автомобиль, если известно, что расстояние между городами 170 км?»</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Что известно в задаче?</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Эта задача на встречное движение, то есть автомобили одновременно выезжают навстречу друг другу и едут до встречи одинаковое время. При этом автомобили пройдут все расстояние между пунктами, из которых они выехали.</w:t>
      </w:r>
    </w:p>
    <w:p w:rsidR="0040792D" w:rsidRPr="003D12F6" w:rsidRDefault="0040792D"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Чтобы решить задачу надо выполнить чертеж.</w:t>
      </w:r>
    </w:p>
    <w:p w:rsidR="0040792D" w:rsidRPr="003D12F6" w:rsidRDefault="0040792D" w:rsidP="0030604F">
      <w:pPr>
        <w:ind w:firstLine="708"/>
        <w:rPr>
          <w:rFonts w:ascii="Times New Roman" w:hAnsi="Times New Roman" w:cs="Times New Roman"/>
          <w:sz w:val="24"/>
          <w:szCs w:val="24"/>
        </w:rPr>
      </w:pPr>
    </w:p>
    <w:p w:rsidR="0040792D" w:rsidRPr="003D12F6" w:rsidRDefault="00F05B23" w:rsidP="0030604F">
      <w:pPr>
        <w:ind w:firstLine="708"/>
        <w:rPr>
          <w:rFonts w:ascii="Times New Roman" w:hAnsi="Times New Roman" w:cs="Times New Roman"/>
          <w:sz w:val="24"/>
          <w:szCs w:val="24"/>
        </w:rPr>
      </w:pPr>
      <w:r w:rsidRPr="003D12F6">
        <w:rPr>
          <w:rFonts w:ascii="Times New Roman" w:hAnsi="Times New Roman" w:cs="Times New Roman"/>
          <w:sz w:val="24"/>
          <w:szCs w:val="24"/>
        </w:rPr>
        <w:object w:dxaOrig="10515" w:dyaOrig="1246">
          <v:shape id="_x0000_i1026" type="#_x0000_t75" style="width:401pt;height:41pt" o:ole="">
            <v:imagedata r:id="rId6" o:title=""/>
          </v:shape>
          <o:OLEObject Type="Embed" ProgID="Visio.Drawing.15" ShapeID="_x0000_i1026" DrawAspect="Content" ObjectID="_1740741807" r:id="rId7"/>
        </w:object>
      </w:r>
    </w:p>
    <w:p w:rsidR="0030604F"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 xml:space="preserve">В этой задаче отрезок обозначает расстояние, которое должны пройти оба автомобиля до встречи; точки К, </w:t>
      </w:r>
      <w:proofErr w:type="gramStart"/>
      <w:r w:rsidRPr="003D12F6">
        <w:rPr>
          <w:rFonts w:ascii="Times New Roman" w:hAnsi="Times New Roman" w:cs="Times New Roman"/>
          <w:sz w:val="24"/>
          <w:szCs w:val="24"/>
        </w:rPr>
        <w:t>А</w:t>
      </w:r>
      <w:proofErr w:type="gramEnd"/>
      <w:r w:rsidRPr="003D12F6">
        <w:rPr>
          <w:rFonts w:ascii="Times New Roman" w:hAnsi="Times New Roman" w:cs="Times New Roman"/>
          <w:sz w:val="24"/>
          <w:szCs w:val="24"/>
        </w:rPr>
        <w:t xml:space="preserve"> – это пункты выхода автомобилей, флажок – место встречи, стрелки – направление движения.</w:t>
      </w:r>
    </w:p>
    <w:p w:rsidR="00F05B23"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Что требуется узнать в задаче? Что надо делать, чтобы ответить на вопрос задачи?</w:t>
      </w:r>
    </w:p>
    <w:p w:rsidR="00F05B23"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По условию расстояние от Красноярска до Ачинска равно 170 км, один автомобиль проехал 80 км. Находим расстояние, которое проехал второй автомобиль. Для этого мы должны от всего расстояния отнять известную часть пройденного пути, то есть 170-80=90 (км)</w:t>
      </w:r>
    </w:p>
    <w:p w:rsidR="00F05B23"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sz w:val="24"/>
          <w:szCs w:val="24"/>
        </w:rPr>
        <w:t>Оформляй задачу так: 170 – 80 = 90 (км)</w:t>
      </w:r>
    </w:p>
    <w:p w:rsidR="00F05B23"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i/>
          <w:sz w:val="24"/>
          <w:szCs w:val="24"/>
        </w:rPr>
        <w:t>Ответ:</w:t>
      </w:r>
      <w:r w:rsidRPr="003D12F6">
        <w:rPr>
          <w:rFonts w:ascii="Times New Roman" w:hAnsi="Times New Roman" w:cs="Times New Roman"/>
          <w:sz w:val="24"/>
          <w:szCs w:val="24"/>
        </w:rPr>
        <w:t xml:space="preserve"> 90 км проехал второй автомобиль.</w:t>
      </w:r>
    </w:p>
    <w:p w:rsidR="00F05B23" w:rsidRPr="003D12F6" w:rsidRDefault="00F05B23" w:rsidP="00093DBD">
      <w:pPr>
        <w:spacing w:line="360" w:lineRule="auto"/>
        <w:ind w:firstLine="709"/>
        <w:jc w:val="both"/>
        <w:rPr>
          <w:rFonts w:ascii="Times New Roman" w:hAnsi="Times New Roman" w:cs="Times New Roman"/>
          <w:sz w:val="24"/>
          <w:szCs w:val="24"/>
        </w:rPr>
      </w:pPr>
      <w:r w:rsidRPr="003D12F6">
        <w:rPr>
          <w:rFonts w:ascii="Times New Roman" w:hAnsi="Times New Roman" w:cs="Times New Roman"/>
          <w:i/>
          <w:sz w:val="24"/>
          <w:szCs w:val="24"/>
        </w:rPr>
        <w:t>Задание.</w:t>
      </w:r>
      <w:r w:rsidRPr="003D12F6">
        <w:rPr>
          <w:rFonts w:ascii="Times New Roman" w:hAnsi="Times New Roman" w:cs="Times New Roman"/>
          <w:sz w:val="24"/>
          <w:szCs w:val="24"/>
        </w:rPr>
        <w:t xml:space="preserve"> Придумай подобную задачу и реши ее.</w:t>
      </w:r>
    </w:p>
    <w:p w:rsidR="0030604F" w:rsidRPr="003D12F6" w:rsidRDefault="0030604F" w:rsidP="00C606B5">
      <w:pPr>
        <w:rPr>
          <w:rFonts w:ascii="Times New Roman" w:hAnsi="Times New Roman" w:cs="Times New Roman"/>
          <w:sz w:val="24"/>
          <w:szCs w:val="24"/>
        </w:rPr>
      </w:pPr>
    </w:p>
    <w:sectPr w:rsidR="0030604F" w:rsidRPr="003D12F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7F3"/>
    <w:rsid w:val="00093DBD"/>
    <w:rsid w:val="0030604F"/>
    <w:rsid w:val="003D12F6"/>
    <w:rsid w:val="0040792D"/>
    <w:rsid w:val="005F4235"/>
    <w:rsid w:val="00962DD4"/>
    <w:rsid w:val="00A61DEA"/>
    <w:rsid w:val="00B034C7"/>
    <w:rsid w:val="00C233BC"/>
    <w:rsid w:val="00C407F3"/>
    <w:rsid w:val="00C606B5"/>
    <w:rsid w:val="00F05B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EE9325-0097-4195-A223-99D578297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_________Microsoft_Visio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_________Microsoft_Visio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3</Pages>
  <Words>576</Words>
  <Characters>3289</Characters>
  <Application>Microsoft Office Word</Application>
  <DocSecurity>0</DocSecurity>
  <Lines>27</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Коломыльцев</dc:creator>
  <cp:keywords/>
  <dc:description/>
  <cp:lastModifiedBy>Никита Коломыльцев</cp:lastModifiedBy>
  <cp:revision>3</cp:revision>
  <dcterms:created xsi:type="dcterms:W3CDTF">2023-03-19T11:28:00Z</dcterms:created>
  <dcterms:modified xsi:type="dcterms:W3CDTF">2023-03-19T11:37:00Z</dcterms:modified>
</cp:coreProperties>
</file>